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61D0" w:rsidRPr="008B4138" w:rsidRDefault="008B4138" w:rsidP="008B4138">
      <w:r>
        <w:object w:dxaOrig="10336" w:dyaOrig="14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587.75pt" o:ole="">
            <v:imagedata r:id="rId6" o:title=""/>
          </v:shape>
          <o:OLEObject Type="Embed" ProgID="Visio.Drawing.11" ShapeID="_x0000_i1025" DrawAspect="Content" ObjectID="_1484396381" r:id="rId7"/>
        </w:object>
      </w:r>
    </w:p>
    <w:sectPr w:rsidR="008161D0" w:rsidRPr="008B4138" w:rsidSect="008161D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3718" w:rsidRDefault="00363718" w:rsidP="001F4978">
      <w:r>
        <w:separator/>
      </w:r>
    </w:p>
  </w:endnote>
  <w:endnote w:type="continuationSeparator" w:id="0">
    <w:p w:rsidR="00363718" w:rsidRDefault="00363718" w:rsidP="001F49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3718" w:rsidRDefault="00363718" w:rsidP="001F4978">
      <w:r>
        <w:separator/>
      </w:r>
    </w:p>
  </w:footnote>
  <w:footnote w:type="continuationSeparator" w:id="0">
    <w:p w:rsidR="00363718" w:rsidRDefault="00363718" w:rsidP="001F497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20A58"/>
    <w:rsid w:val="001F4978"/>
    <w:rsid w:val="00363718"/>
    <w:rsid w:val="00784A0B"/>
    <w:rsid w:val="008161D0"/>
    <w:rsid w:val="008B4138"/>
    <w:rsid w:val="00CF5A15"/>
    <w:rsid w:val="00D20A58"/>
    <w:rsid w:val="00EB3C15"/>
    <w:rsid w:val="00F643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61D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1F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1F4978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1F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1F4978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gmin</dc:creator>
  <cp:lastModifiedBy>jengmin</cp:lastModifiedBy>
  <cp:revision>3</cp:revision>
  <dcterms:created xsi:type="dcterms:W3CDTF">2015-01-21T12:02:00Z</dcterms:created>
  <dcterms:modified xsi:type="dcterms:W3CDTF">2015-02-02T07:33:00Z</dcterms:modified>
</cp:coreProperties>
</file>